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413720" w14:textId="77777777" w:rsidR="00F6230F" w:rsidRPr="006D7D73" w:rsidRDefault="00F6230F" w:rsidP="00C228D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514"/>
        <w:gridCol w:w="6365"/>
        <w:gridCol w:w="936"/>
        <w:gridCol w:w="497"/>
        <w:gridCol w:w="1296"/>
      </w:tblGrid>
      <w:tr w:rsidR="00F6230F" w:rsidRPr="006D7D73" w14:paraId="3E1004A7" w14:textId="77777777" w:rsidTr="00901B8C">
        <w:trPr>
          <w:jc w:val="center"/>
        </w:trPr>
        <w:tc>
          <w:tcPr>
            <w:tcW w:w="56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ECBE70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授課鐘點數計算"/>
        <w:bookmarkStart w:id="1" w:name="授課鐘點數計算"/>
        <w:tc>
          <w:tcPr>
            <w:tcW w:w="289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52933F" w14:textId="77777777" w:rsidR="00F6230F" w:rsidRPr="006D7D73" w:rsidRDefault="00F6230F" w:rsidP="00CE5274">
            <w:pPr>
              <w:pStyle w:val="31"/>
              <w:rPr>
                <w:rFonts w:cs="Times New Roman"/>
              </w:rPr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075"/>
            <w:bookmarkStart w:id="3" w:name="_Toc99130081"/>
            <w:r w:rsidRPr="006D7D73">
              <w:rPr>
                <w:rStyle w:val="a3"/>
                <w:rFonts w:hint="eastAsia"/>
              </w:rPr>
              <w:t>1110-021教師授課鐘點數計算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48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E7B972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5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C210EB" w14:textId="77777777" w:rsidR="00F6230F" w:rsidRPr="006D7D73" w:rsidRDefault="00F6230F" w:rsidP="00E374F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6230F" w:rsidRPr="006D7D73" w14:paraId="14C0EF95" w14:textId="77777777" w:rsidTr="00901B8C">
        <w:trPr>
          <w:jc w:val="center"/>
        </w:trPr>
        <w:tc>
          <w:tcPr>
            <w:tcW w:w="56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8F491F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8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F4E48F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F10190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D5D352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918BABF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6230F" w:rsidRPr="006D7D73" w14:paraId="2C2E8881" w14:textId="77777777" w:rsidTr="00901B8C">
        <w:trPr>
          <w:jc w:val="center"/>
        </w:trPr>
        <w:tc>
          <w:tcPr>
            <w:tcW w:w="56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B3D177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8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778DC2" w14:textId="77777777" w:rsidR="00F6230F" w:rsidRPr="006D7D73" w:rsidRDefault="00F6230F" w:rsidP="00E374F5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468628E9" w14:textId="77777777" w:rsidR="00F6230F" w:rsidRPr="006D7D73" w:rsidRDefault="00F6230F" w:rsidP="00E374F5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23DC5FE4" w14:textId="77777777" w:rsidR="00F6230F" w:rsidRPr="006D7D73" w:rsidRDefault="00F6230F" w:rsidP="00E374F5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578139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0547EB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A4BE8A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6230F" w:rsidRPr="006D7D73" w14:paraId="5FD2D32D" w14:textId="77777777" w:rsidTr="00901B8C">
        <w:trPr>
          <w:jc w:val="center"/>
        </w:trPr>
        <w:tc>
          <w:tcPr>
            <w:tcW w:w="56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378493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8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E5A85C" w14:textId="77777777" w:rsidR="00F6230F" w:rsidRPr="006D7D73" w:rsidRDefault="00F6230F" w:rsidP="00E374F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，及部分文字。</w:t>
            </w:r>
          </w:p>
          <w:p w14:paraId="5178AAA9" w14:textId="77777777" w:rsidR="00F6230F" w:rsidRPr="006D7D73" w:rsidRDefault="00F6230F" w:rsidP="00E374F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D37FC0C" w14:textId="77777777" w:rsidR="00F6230F" w:rsidRPr="006D7D73" w:rsidRDefault="00F6230F" w:rsidP="00E374F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7CD2C5C" w14:textId="77777777" w:rsidR="00F6230F" w:rsidRPr="006D7D73" w:rsidRDefault="00F6230F" w:rsidP="00E374F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6.1.。</w:t>
            </w:r>
          </w:p>
          <w:p w14:paraId="652B6A49" w14:textId="77777777" w:rsidR="00F6230F" w:rsidRPr="006D7D73" w:rsidRDefault="00F6230F" w:rsidP="00E374F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1.及3.7.1.。</w:t>
            </w:r>
          </w:p>
          <w:p w14:paraId="4D995A72" w14:textId="77777777" w:rsidR="00F6230F" w:rsidRPr="006D7D73" w:rsidRDefault="00F6230F" w:rsidP="00E374F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使用表單修改4.2.。</w:t>
            </w:r>
          </w:p>
        </w:tc>
        <w:tc>
          <w:tcPr>
            <w:tcW w:w="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2F9EC9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EB308E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B27F84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6230F" w:rsidRPr="006D7D73" w14:paraId="1A39C47C" w14:textId="77777777" w:rsidTr="00901B8C">
        <w:trPr>
          <w:jc w:val="center"/>
        </w:trPr>
        <w:tc>
          <w:tcPr>
            <w:tcW w:w="56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FC5897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8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DF5A45" w14:textId="77777777" w:rsidR="00F6230F" w:rsidRPr="006D7D73" w:rsidRDefault="00F6230F" w:rsidP="00E374F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教師鐘點核計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與減授之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相關辦法修正作業程序部分文字。</w:t>
            </w:r>
          </w:p>
          <w:p w14:paraId="0F96D280" w14:textId="77777777" w:rsidR="00F6230F" w:rsidRPr="006D7D73" w:rsidRDefault="00F6230F" w:rsidP="00E374F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8162C47" w14:textId="77777777" w:rsidR="00F6230F" w:rsidRPr="006D7D73" w:rsidRDefault="00F6230F" w:rsidP="00E374F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修改2.6.2.、2.6.3.</w:t>
            </w:r>
          </w:p>
          <w:p w14:paraId="75AD66F9" w14:textId="77777777" w:rsidR="00F6230F" w:rsidRPr="006D7D73" w:rsidRDefault="00F6230F" w:rsidP="00E374F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控制重點修改3.7.2.。</w:t>
            </w:r>
          </w:p>
          <w:p w14:paraId="18544DBA" w14:textId="77777777" w:rsidR="00F6230F" w:rsidRPr="006D7D73" w:rsidRDefault="00F6230F" w:rsidP="00E374F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修改5.1.-5.4.。</w:t>
            </w:r>
          </w:p>
        </w:tc>
        <w:tc>
          <w:tcPr>
            <w:tcW w:w="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36A85E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E60925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FF9B8F8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6230F" w:rsidRPr="006D7D73" w14:paraId="0AE04926" w14:textId="77777777" w:rsidTr="00901B8C">
        <w:trPr>
          <w:jc w:val="center"/>
        </w:trPr>
        <w:tc>
          <w:tcPr>
            <w:tcW w:w="56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3379FA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8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B36C0" w14:textId="77777777" w:rsidR="00F6230F" w:rsidRPr="006D7D73" w:rsidRDefault="00F6230F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前次內控會議決議及實際作業狀況修正作業程序部分文字。</w:t>
            </w:r>
          </w:p>
          <w:p w14:paraId="7ED02FCC" w14:textId="77777777" w:rsidR="00F6230F" w:rsidRPr="006D7D73" w:rsidRDefault="00F6230F" w:rsidP="00444CDE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3C6B354" w14:textId="77777777" w:rsidR="00F6230F" w:rsidRPr="006D7D73" w:rsidRDefault="00F6230F" w:rsidP="00444CDE">
            <w:pPr>
              <w:spacing w:line="0" w:lineRule="atLeast"/>
              <w:ind w:leftChars="90" w:left="869" w:hangingChars="272" w:hanging="65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依前次內控會議決議修正作業程序2.6.2.第一句「網址：http://fguapp03.fgu.edu.tw:8081/teachhour/」及第二句的「張世杰」刪除。</w:t>
            </w:r>
          </w:p>
          <w:p w14:paraId="48DA47B3" w14:textId="77777777" w:rsidR="00F6230F" w:rsidRPr="006D7D73" w:rsidRDefault="00F6230F" w:rsidP="005C42BB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（2）修正作業程序</w:t>
            </w:r>
            <w:r w:rsidRPr="006D7D73">
              <w:rPr>
                <w:rFonts w:ascii="標楷體" w:eastAsia="標楷體" w:hAnsi="標楷體"/>
              </w:rPr>
              <w:t>2.4.1.</w:t>
            </w:r>
            <w:r w:rsidRPr="006D7D73">
              <w:rPr>
                <w:rFonts w:ascii="標楷體" w:eastAsia="標楷體" w:hAnsi="標楷體" w:hint="eastAsia"/>
              </w:rPr>
              <w:t>、</w:t>
            </w:r>
            <w:r w:rsidRPr="006D7D73">
              <w:rPr>
                <w:rFonts w:ascii="標楷體" w:eastAsia="標楷體" w:hAnsi="標楷體"/>
              </w:rPr>
              <w:t>2.5.</w:t>
            </w:r>
            <w:r w:rsidRPr="006D7D73">
              <w:rPr>
                <w:rFonts w:ascii="標楷體" w:eastAsia="標楷體" w:hAnsi="標楷體" w:hint="eastAsia"/>
              </w:rPr>
              <w:t>、</w:t>
            </w:r>
            <w:r w:rsidRPr="006D7D73">
              <w:rPr>
                <w:rFonts w:ascii="標楷體" w:eastAsia="標楷體" w:hAnsi="標楷體"/>
              </w:rPr>
              <w:t>2.8.</w:t>
            </w:r>
            <w:r w:rsidRPr="006D7D73">
              <w:rPr>
                <w:rFonts w:ascii="標楷體" w:eastAsia="標楷體" w:hAnsi="標楷體" w:hint="eastAsia"/>
              </w:rPr>
              <w:t>、控制重</w:t>
            </w:r>
          </w:p>
          <w:p w14:paraId="78FD81FB" w14:textId="77777777" w:rsidR="00F6230F" w:rsidRPr="006D7D73" w:rsidRDefault="00F6230F" w:rsidP="005C42BB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     點3.3.、3.5、3.6</w:t>
            </w:r>
          </w:p>
        </w:tc>
        <w:tc>
          <w:tcPr>
            <w:tcW w:w="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705FDD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1A677E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012E2F" w14:textId="77777777" w:rsidR="00F6230F" w:rsidRPr="006D7D73" w:rsidRDefault="00F6230F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0A5579A6" w14:textId="77777777" w:rsidR="00F6230F" w:rsidRPr="006D7D73" w:rsidRDefault="00F6230F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0C288E1B" w14:textId="77777777" w:rsidR="00F6230F" w:rsidRPr="006D7D73" w:rsidRDefault="00F6230F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962F824" w14:textId="77777777" w:rsidR="00F6230F" w:rsidRPr="006D7D73" w:rsidRDefault="00F6230F" w:rsidP="00C228DF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4D665E7" w14:textId="77777777" w:rsidR="00F6230F" w:rsidRPr="006D7D73" w:rsidRDefault="00F6230F" w:rsidP="00C228DF">
      <w:pPr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D13A8D" wp14:editId="72C00651">
                <wp:simplePos x="0" y="0"/>
                <wp:positionH relativeFrom="column">
                  <wp:posOffset>43446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5" name="文字方塊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726448" w14:textId="77777777" w:rsidR="00F6230F" w:rsidRPr="008F3C5D" w:rsidRDefault="00F6230F" w:rsidP="00C228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797DCAA9" w14:textId="77777777" w:rsidR="00F6230F" w:rsidRPr="00A07CB8" w:rsidRDefault="00F6230F" w:rsidP="00C228D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1D13A8D" id="_x0000_t202" coordsize="21600,21600" o:spt="202" path="m,l,21600r21600,l21600,xe">
                <v:stroke joinstyle="miter"/>
                <v:path gradientshapeok="t" o:connecttype="rect"/>
              </v:shapetype>
              <v:shape id="文字方塊 25" o:spid="_x0000_s1026" type="#_x0000_t202" style="position:absolute;margin-left:342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wwrLPjAAAADgEAAA8AAABkcnMvZG93bnJldi54&#10;bWxMj81OwzAQhO9IvIO1SFwQtQlpFIU4FVTiwI9AtEW9uvGSRMTrKHbb8PZsT3DbnRnNflsuJteL&#10;A46h86ThZqZAINXedtRo2Kwfr3MQIRqypveEGn4wwKI6PytNYf2RPvCwio3gEgqF0dDGOBRShrpF&#10;Z8LMD0jsffnRmcjr2Eg7miOXu14mSmXSmY74QmsGXLZYf6/2TkMqt/5hWLr69XPrX57fr5Lu7SnR&#10;+vJiur8DEXGKf2E44TM6VMy083uyQfQasjxNOMpGmt2mIE4RpXLWdjzN56zJqpT/36h+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wwrLPjAAAADgEAAA8AAAAAAAAAAAAAAAAAggQA&#10;AGRycy9kb3ducmV2LnhtbFBLBQYAAAAABAAEAPMAAACSBQAAAAA=&#10;" fillcolor="white [3201]" stroked="f" strokeweight="1pt">
                <v:textbox>
                  <w:txbxContent>
                    <w:p w14:paraId="02726448" w14:textId="77777777" w:rsidR="00F6230F" w:rsidRPr="008F3C5D" w:rsidRDefault="00F6230F" w:rsidP="00C228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797DCAA9" w14:textId="77777777" w:rsidR="00F6230F" w:rsidRPr="00A07CB8" w:rsidRDefault="00F6230F" w:rsidP="00C228D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1"/>
        <w:gridCol w:w="1803"/>
        <w:gridCol w:w="1221"/>
        <w:gridCol w:w="1275"/>
        <w:gridCol w:w="1156"/>
      </w:tblGrid>
      <w:tr w:rsidR="00F6230F" w:rsidRPr="006D7D73" w14:paraId="37A20485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0102D2D" w14:textId="77777777" w:rsidR="00F6230F" w:rsidRPr="006D7D73" w:rsidRDefault="00F6230F" w:rsidP="00E374F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6230F" w:rsidRPr="006D7D73" w14:paraId="4C87CCA8" w14:textId="77777777" w:rsidTr="00913790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D942ED1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3" w:type="pct"/>
            <w:tcBorders>
              <w:left w:val="single" w:sz="2" w:space="0" w:color="auto"/>
            </w:tcBorders>
            <w:vAlign w:val="center"/>
          </w:tcPr>
          <w:p w14:paraId="18D4F33A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5" w:type="pct"/>
            <w:vAlign w:val="center"/>
          </w:tcPr>
          <w:p w14:paraId="3C83AFBE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3" w:type="pct"/>
            <w:vAlign w:val="center"/>
          </w:tcPr>
          <w:p w14:paraId="22F9E44B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7B7C3AC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14:paraId="0FDA80B1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6230F" w:rsidRPr="006D7D73" w14:paraId="40854396" w14:textId="77777777" w:rsidTr="00913790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0C33861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bCs/>
                <w:szCs w:val="24"/>
              </w:rPr>
              <w:t>授</w:t>
            </w:r>
            <w:r w:rsidRPr="006D7D73">
              <w:rPr>
                <w:rFonts w:ascii="標楷體" w:eastAsia="標楷體" w:hAnsi="標楷體" w:hint="eastAsia"/>
                <w:b/>
                <w:bCs/>
              </w:rPr>
              <w:t>課鐘點數計算</w:t>
            </w:r>
          </w:p>
        </w:tc>
        <w:tc>
          <w:tcPr>
            <w:tcW w:w="9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C569192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14:paraId="101B4796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53" w:type="pct"/>
            <w:tcBorders>
              <w:bottom w:val="single" w:sz="12" w:space="0" w:color="auto"/>
            </w:tcBorders>
            <w:vAlign w:val="center"/>
          </w:tcPr>
          <w:p w14:paraId="01960C27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45CF2A8" w14:textId="77777777" w:rsidR="00F6230F" w:rsidRPr="006D7D73" w:rsidRDefault="00F6230F" w:rsidP="001505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CD6039B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95517F8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37E97B3" w14:textId="77777777" w:rsidR="00F6230F" w:rsidRPr="006D7D73" w:rsidRDefault="00F6230F" w:rsidP="00A325F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A8E8F6F" w14:textId="77777777" w:rsidR="00F6230F" w:rsidRPr="006D7D73" w:rsidRDefault="00F6230F" w:rsidP="00A325FD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1.流程圖：</w:t>
      </w:r>
    </w:p>
    <w:p w14:paraId="0A217443" w14:textId="77777777" w:rsidR="00F6230F" w:rsidRDefault="00F6230F" w:rsidP="001505EA">
      <w:pPr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72" w:dyaOrig="13067" w14:anchorId="4BBF3C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51pt" o:ole="">
            <v:imagedata r:id="rId4" o:title=""/>
          </v:shape>
          <o:OLEObject Type="Embed" ProgID="Visio.Drawing.11" ShapeID="_x0000_i1025" DrawAspect="Content" ObjectID="_1710893407" r:id="rId5"/>
        </w:object>
      </w:r>
    </w:p>
    <w:p w14:paraId="4075E723" w14:textId="77777777" w:rsidR="00F6230F" w:rsidRPr="006D7D73" w:rsidRDefault="00F6230F" w:rsidP="001505EA">
      <w:pPr>
        <w:ind w:leftChars="-59" w:left="-142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8"/>
        <w:gridCol w:w="1785"/>
        <w:gridCol w:w="1209"/>
        <w:gridCol w:w="1262"/>
        <w:gridCol w:w="992"/>
      </w:tblGrid>
      <w:tr w:rsidR="00F6230F" w:rsidRPr="006D7D73" w14:paraId="1F908536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630F76B" w14:textId="77777777" w:rsidR="00F6230F" w:rsidRPr="006D7D73" w:rsidRDefault="00F6230F" w:rsidP="00E374F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6230F" w:rsidRPr="006D7D73" w14:paraId="3172657B" w14:textId="77777777" w:rsidTr="00913790">
        <w:trPr>
          <w:jc w:val="center"/>
        </w:trPr>
        <w:tc>
          <w:tcPr>
            <w:tcW w:w="23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6532B15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4" w:type="pct"/>
            <w:tcBorders>
              <w:left w:val="single" w:sz="2" w:space="0" w:color="auto"/>
            </w:tcBorders>
            <w:vAlign w:val="center"/>
          </w:tcPr>
          <w:p w14:paraId="3FA87C87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9" w:type="pct"/>
            <w:vAlign w:val="center"/>
          </w:tcPr>
          <w:p w14:paraId="3DBE0DDA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6" w:type="pct"/>
            <w:vAlign w:val="center"/>
          </w:tcPr>
          <w:p w14:paraId="3F26309F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7242817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0122DC84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6230F" w:rsidRPr="006D7D73" w14:paraId="13F87FC7" w14:textId="77777777" w:rsidTr="00913790">
        <w:trPr>
          <w:trHeight w:val="663"/>
          <w:jc w:val="center"/>
        </w:trPr>
        <w:tc>
          <w:tcPr>
            <w:tcW w:w="23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CABFC00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1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CEF4296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19" w:type="pct"/>
            <w:tcBorders>
              <w:bottom w:val="single" w:sz="12" w:space="0" w:color="auto"/>
            </w:tcBorders>
            <w:vAlign w:val="center"/>
          </w:tcPr>
          <w:p w14:paraId="41DA47A0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14:paraId="6DFAA016" w14:textId="77777777" w:rsidR="00F6230F" w:rsidRPr="006D7D73" w:rsidRDefault="00F6230F" w:rsidP="001505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2DC5976" w14:textId="77777777" w:rsidR="00F6230F" w:rsidRPr="006D7D73" w:rsidRDefault="00F6230F" w:rsidP="001505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A60EC3F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353E157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F4ABF79" w14:textId="77777777" w:rsidR="00F6230F" w:rsidRPr="006D7D73" w:rsidRDefault="00F6230F" w:rsidP="00A325F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1A0580E" w14:textId="77777777" w:rsidR="00F6230F" w:rsidRPr="006D7D73" w:rsidRDefault="00F6230F" w:rsidP="001505E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6F5ED56B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1</w:t>
      </w:r>
      <w:r w:rsidRPr="006D7D73">
        <w:rPr>
          <w:rFonts w:ascii="標楷體" w:eastAsia="標楷體" w:hAnsi="標楷體" w:cs="Times New Roman" w:hint="eastAsia"/>
          <w:szCs w:val="24"/>
        </w:rPr>
        <w:t>.請各系所、中心至校務行政系統維護正確教師鐘點費。</w:t>
      </w:r>
    </w:p>
    <w:p w14:paraId="242E5CE3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2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依據當學期開課資料製成各系所之「教師授課時數統計確認表」。</w:t>
      </w:r>
    </w:p>
    <w:p w14:paraId="21AE436A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3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將「教師授課時數統計確認表」發至各系所</w:t>
      </w:r>
      <w:r w:rsidRPr="006D7D73">
        <w:rPr>
          <w:rFonts w:ascii="標楷體" w:eastAsia="標楷體" w:hAnsi="標楷體" w:cs="Times New Roman" w:hint="eastAsia"/>
          <w:szCs w:val="24"/>
        </w:rPr>
        <w:t>、中心</w:t>
      </w:r>
      <w:r w:rsidRPr="006D7D73">
        <w:rPr>
          <w:rFonts w:ascii="標楷體" w:eastAsia="標楷體" w:hAnsi="標楷體" w:cs="Times New Roman"/>
          <w:szCs w:val="24"/>
        </w:rPr>
        <w:t>轉由任課教師確認授課鐘點。</w:t>
      </w:r>
      <w:r w:rsidRPr="006D7D73">
        <w:rPr>
          <w:rFonts w:ascii="標楷體" w:eastAsia="標楷體" w:hAnsi="標楷體" w:cs="Times New Roman" w:hint="eastAsia"/>
          <w:szCs w:val="24"/>
        </w:rPr>
        <w:t>（</w:t>
      </w:r>
      <w:r w:rsidRPr="006D7D73">
        <w:rPr>
          <w:rFonts w:ascii="標楷體" w:eastAsia="標楷體" w:hAnsi="標楷體" w:cs="Times New Roman"/>
          <w:szCs w:val="24"/>
        </w:rPr>
        <w:t>含合、併班鐘點區分註記</w:t>
      </w:r>
      <w:r w:rsidRPr="006D7D73">
        <w:rPr>
          <w:rFonts w:ascii="標楷體" w:eastAsia="標楷體" w:hAnsi="標楷體" w:cs="Times New Roman" w:hint="eastAsia"/>
          <w:szCs w:val="24"/>
        </w:rPr>
        <w:t>）</w:t>
      </w:r>
    </w:p>
    <w:p w14:paraId="355CEFE8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4</w:t>
      </w:r>
      <w:r w:rsidRPr="006D7D73">
        <w:rPr>
          <w:rFonts w:ascii="標楷體" w:eastAsia="標楷體" w:hAnsi="標楷體" w:cs="Times New Roman" w:hint="eastAsia"/>
          <w:szCs w:val="24"/>
        </w:rPr>
        <w:t>.相關單位提供資料：</w:t>
      </w:r>
    </w:p>
    <w:p w14:paraId="496C6C2D" w14:textId="77777777" w:rsidR="00F6230F" w:rsidRPr="006D7D73" w:rsidRDefault="00F6230F" w:rsidP="001505EA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4.1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請人事室提供當學期「專兼任教師名冊</w:t>
      </w:r>
      <w:r w:rsidRPr="006D7D73">
        <w:rPr>
          <w:rFonts w:ascii="標楷體" w:eastAsia="標楷體" w:hAnsi="標楷體" w:cs="Times New Roman" w:hint="eastAsia"/>
          <w:szCs w:val="24"/>
        </w:rPr>
        <w:t>（</w:t>
      </w:r>
      <w:r w:rsidRPr="006D7D73">
        <w:rPr>
          <w:rFonts w:ascii="標楷體" w:eastAsia="標楷體" w:hAnsi="標楷體" w:cs="Times New Roman"/>
          <w:szCs w:val="24"/>
        </w:rPr>
        <w:t>含兼任行政主管明細</w:t>
      </w:r>
      <w:r w:rsidRPr="006D7D73">
        <w:rPr>
          <w:rFonts w:ascii="標楷體" w:eastAsia="標楷體" w:hAnsi="標楷體" w:cs="Times New Roman" w:hint="eastAsia"/>
          <w:szCs w:val="24"/>
        </w:rPr>
        <w:t>）</w:t>
      </w:r>
      <w:r w:rsidRPr="006D7D73">
        <w:rPr>
          <w:rFonts w:ascii="標楷體" w:eastAsia="標楷體" w:hAnsi="標楷體" w:cs="Times New Roman"/>
          <w:szCs w:val="24"/>
        </w:rPr>
        <w:t>」、「專任教師校外兼課時數」資料</w:t>
      </w:r>
      <w:r w:rsidRPr="006D7D73">
        <w:rPr>
          <w:rFonts w:ascii="標楷體" w:eastAsia="標楷體" w:hAnsi="標楷體" w:cs="Times New Roman" w:hint="eastAsia"/>
          <w:szCs w:val="24"/>
        </w:rPr>
        <w:t>、並確認人事系統資料正確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5F7ECC78" w14:textId="77777777" w:rsidR="00F6230F" w:rsidRPr="006D7D73" w:rsidRDefault="00F6230F" w:rsidP="001505EA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4.2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請推廣教育中心提供當學期本校教師於推廣中心開課的授課資料。</w:t>
      </w:r>
    </w:p>
    <w:p w14:paraId="1E76F46F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</w:t>
      </w:r>
      <w:r w:rsidRPr="006D7D73">
        <w:rPr>
          <w:rFonts w:ascii="標楷體" w:eastAsia="標楷體" w:hAnsi="標楷體" w:cs="Times New Roman" w:hint="eastAsia"/>
          <w:szCs w:val="24"/>
        </w:rPr>
        <w:t>5.</w:t>
      </w:r>
      <w:proofErr w:type="gramStart"/>
      <w:r w:rsidRPr="006D7D73">
        <w:rPr>
          <w:rFonts w:ascii="標楷體" w:eastAsia="標楷體" w:hAnsi="標楷體" w:cs="Times New Roman"/>
          <w:szCs w:val="24"/>
        </w:rPr>
        <w:t>請</w:t>
      </w:r>
      <w:r w:rsidRPr="006D7D73">
        <w:rPr>
          <w:rFonts w:ascii="標楷體" w:eastAsia="標楷體" w:hAnsi="標楷體" w:cs="Times New Roman" w:hint="eastAsia"/>
          <w:szCs w:val="24"/>
        </w:rPr>
        <w:t>圖資處</w:t>
      </w:r>
      <w:proofErr w:type="gramEnd"/>
      <w:r w:rsidRPr="006D7D73">
        <w:rPr>
          <w:rFonts w:ascii="標楷體" w:eastAsia="標楷體" w:hAnsi="標楷體" w:cs="Times New Roman"/>
          <w:szCs w:val="24"/>
        </w:rPr>
        <w:t>轉入</w:t>
      </w:r>
      <w:r w:rsidRPr="006D7D73">
        <w:rPr>
          <w:rFonts w:ascii="標楷體" w:eastAsia="標楷體" w:hAnsi="標楷體" w:cs="Times New Roman" w:hint="eastAsia"/>
          <w:szCs w:val="24"/>
        </w:rPr>
        <w:t>人事資料檔與</w:t>
      </w:r>
      <w:r w:rsidRPr="006D7D73">
        <w:rPr>
          <w:rFonts w:ascii="標楷體" w:eastAsia="標楷體" w:hAnsi="標楷體" w:cs="Times New Roman"/>
          <w:szCs w:val="24"/>
        </w:rPr>
        <w:t>開課檔，</w:t>
      </w:r>
      <w:r w:rsidRPr="006D7D73">
        <w:rPr>
          <w:rFonts w:ascii="標楷體" w:eastAsia="標楷體" w:hAnsi="標楷體" w:cs="Times New Roman" w:hint="eastAsia"/>
          <w:szCs w:val="24"/>
        </w:rPr>
        <w:t>由教務處維護「全英文授課課程」後，</w:t>
      </w:r>
      <w:r w:rsidRPr="006D7D73">
        <w:rPr>
          <w:rFonts w:ascii="標楷體" w:eastAsia="標楷體" w:hAnsi="標楷體" w:cs="Times New Roman"/>
          <w:szCs w:val="24"/>
        </w:rPr>
        <w:t>依開課資料</w:t>
      </w:r>
      <w:r w:rsidRPr="006D7D73">
        <w:rPr>
          <w:rFonts w:ascii="標楷體" w:eastAsia="標楷體" w:hAnsi="標楷體" w:cs="Times New Roman" w:hint="eastAsia"/>
          <w:szCs w:val="24"/>
        </w:rPr>
        <w:t>與</w:t>
      </w:r>
      <w:r w:rsidRPr="006D7D73">
        <w:rPr>
          <w:rFonts w:ascii="標楷體" w:eastAsia="標楷體" w:hAnsi="標楷體" w:cs="Times New Roman"/>
          <w:szCs w:val="24"/>
        </w:rPr>
        <w:t>確認後「教師授課時數統計確認表」核對</w:t>
      </w:r>
      <w:r w:rsidRPr="006D7D73">
        <w:rPr>
          <w:rFonts w:ascii="標楷體" w:eastAsia="標楷體" w:hAnsi="標楷體" w:cs="Times New Roman" w:hint="eastAsia"/>
          <w:szCs w:val="24"/>
        </w:rPr>
        <w:t>系統</w:t>
      </w:r>
      <w:r w:rsidRPr="006D7D73">
        <w:rPr>
          <w:rFonts w:ascii="標楷體" w:eastAsia="標楷體" w:hAnsi="標楷體" w:cs="Times New Roman"/>
          <w:szCs w:val="24"/>
        </w:rPr>
        <w:t>教師鐘點數。</w:t>
      </w:r>
    </w:p>
    <w:p w14:paraId="548BFBD2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6.鐘點數核計方式：</w:t>
      </w:r>
    </w:p>
    <w:p w14:paraId="19489BA8" w14:textId="77777777" w:rsidR="00F6230F" w:rsidRPr="006D7D73" w:rsidRDefault="00F6230F" w:rsidP="001505EA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6.1.</w:t>
      </w:r>
      <w:r w:rsidRPr="006D7D73">
        <w:rPr>
          <w:rFonts w:ascii="標楷體" w:eastAsia="標楷體" w:hAnsi="標楷體" w:cs="Times New Roman"/>
          <w:szCs w:val="24"/>
        </w:rPr>
        <w:t>依「專兼任教師名冊</w:t>
      </w:r>
      <w:r w:rsidRPr="006D7D73">
        <w:rPr>
          <w:rFonts w:ascii="標楷體" w:eastAsia="標楷體" w:hAnsi="標楷體" w:cs="Times New Roman" w:hint="eastAsia"/>
          <w:szCs w:val="24"/>
        </w:rPr>
        <w:t>（</w:t>
      </w:r>
      <w:r w:rsidRPr="006D7D73">
        <w:rPr>
          <w:rFonts w:ascii="標楷體" w:eastAsia="標楷體" w:hAnsi="標楷體" w:cs="Times New Roman"/>
          <w:szCs w:val="24"/>
        </w:rPr>
        <w:t>含兼任行政主管明細</w:t>
      </w:r>
      <w:r w:rsidRPr="006D7D73">
        <w:rPr>
          <w:rFonts w:ascii="標楷體" w:eastAsia="標楷體" w:hAnsi="標楷體" w:cs="Times New Roman" w:hint="eastAsia"/>
          <w:szCs w:val="24"/>
        </w:rPr>
        <w:t>）</w:t>
      </w:r>
      <w:r w:rsidRPr="006D7D73">
        <w:rPr>
          <w:rFonts w:ascii="標楷體" w:eastAsia="標楷體" w:hAnsi="標楷體" w:cs="Times New Roman"/>
          <w:szCs w:val="24"/>
        </w:rPr>
        <w:t>」、「前期授課鐘點數不足統計表」等紀錄教師鐘點費核計平台，</w:t>
      </w:r>
      <w:proofErr w:type="gramStart"/>
      <w:r w:rsidRPr="006D7D73">
        <w:rPr>
          <w:rFonts w:ascii="標楷體" w:eastAsia="標楷體" w:hAnsi="標楷體" w:cs="Times New Roman"/>
          <w:szCs w:val="24"/>
        </w:rPr>
        <w:t>維護各任課</w:t>
      </w:r>
      <w:proofErr w:type="gramEnd"/>
      <w:r w:rsidRPr="006D7D73">
        <w:rPr>
          <w:rFonts w:ascii="標楷體" w:eastAsia="標楷體" w:hAnsi="標楷體" w:cs="Times New Roman"/>
          <w:szCs w:val="24"/>
        </w:rPr>
        <w:t>教師鐘點數資料，經比對無誤後，匯出「</w:t>
      </w:r>
      <w:r w:rsidRPr="006D7D73">
        <w:rPr>
          <w:rFonts w:ascii="標楷體" w:eastAsia="標楷體" w:hAnsi="標楷體" w:cs="Times New Roman" w:hint="eastAsia"/>
          <w:szCs w:val="24"/>
        </w:rPr>
        <w:t>專、兼任教師授課鐘點數報表</w:t>
      </w:r>
      <w:r w:rsidRPr="006D7D73">
        <w:rPr>
          <w:rFonts w:ascii="標楷體" w:eastAsia="標楷體" w:hAnsi="標楷體" w:cs="Times New Roman"/>
          <w:szCs w:val="24"/>
        </w:rPr>
        <w:t>」。</w:t>
      </w:r>
    </w:p>
    <w:p w14:paraId="118832E2" w14:textId="77777777" w:rsidR="00F6230F" w:rsidRPr="006D7D73" w:rsidRDefault="00F6230F" w:rsidP="001505EA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6.2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鐘點數核計平台網址</w:t>
      </w:r>
      <w:r w:rsidRPr="006D7D73">
        <w:rPr>
          <w:rFonts w:ascii="標楷體" w:eastAsia="標楷體" w:hAnsi="標楷體" w:cs="Times New Roman" w:hint="eastAsia"/>
          <w:szCs w:val="24"/>
        </w:rPr>
        <w:t>請</w:t>
      </w:r>
      <w:r w:rsidRPr="006D7D73">
        <w:rPr>
          <w:rFonts w:ascii="標楷體" w:eastAsia="標楷體" w:hAnsi="標楷體" w:cs="Times New Roman"/>
          <w:szCs w:val="24"/>
        </w:rPr>
        <w:t>與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圖資處</w:t>
      </w:r>
      <w:proofErr w:type="gramEnd"/>
      <w:r w:rsidRPr="006D7D73">
        <w:rPr>
          <w:rFonts w:ascii="標楷體" w:eastAsia="標楷體" w:hAnsi="標楷體" w:cs="Times New Roman"/>
          <w:szCs w:val="24"/>
        </w:rPr>
        <w:t>張世杰確認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3114BA14" w14:textId="77777777" w:rsidR="00F6230F" w:rsidRPr="006D7D73" w:rsidRDefault="00F6230F" w:rsidP="001505EA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6.3</w:t>
      </w:r>
      <w:r w:rsidRPr="006D7D73">
        <w:rPr>
          <w:rFonts w:ascii="標楷體" w:eastAsia="標楷體" w:hAnsi="標楷體" w:cs="Times New Roman" w:hint="eastAsia"/>
          <w:szCs w:val="24"/>
        </w:rPr>
        <w:t>.製作</w:t>
      </w:r>
      <w:r w:rsidRPr="006D7D73">
        <w:rPr>
          <w:rFonts w:ascii="標楷體" w:eastAsia="標楷體" w:hAnsi="標楷體" w:cs="Times New Roman"/>
          <w:szCs w:val="24"/>
        </w:rPr>
        <w:t>停開課程</w:t>
      </w:r>
      <w:r w:rsidRPr="006D7D73">
        <w:rPr>
          <w:rFonts w:ascii="標楷體" w:eastAsia="標楷體" w:hAnsi="標楷體" w:cs="Times New Roman" w:hint="eastAsia"/>
          <w:szCs w:val="24"/>
        </w:rPr>
        <w:t>清單予人事室</w:t>
      </w:r>
      <w:r w:rsidRPr="006D7D73">
        <w:rPr>
          <w:rFonts w:ascii="標楷體" w:eastAsia="標楷體" w:hAnsi="標楷體" w:cs="Times New Roman"/>
          <w:szCs w:val="24"/>
        </w:rPr>
        <w:t>，</w:t>
      </w:r>
      <w:proofErr w:type="gramStart"/>
      <w:r w:rsidRPr="006D7D73">
        <w:rPr>
          <w:rFonts w:ascii="標楷體" w:eastAsia="標楷體" w:hAnsi="標楷體" w:cs="Times New Roman"/>
          <w:szCs w:val="24"/>
        </w:rPr>
        <w:t>計發</w:t>
      </w:r>
      <w:r w:rsidRPr="006D7D73">
        <w:rPr>
          <w:rFonts w:ascii="標楷體" w:eastAsia="標楷體" w:hAnsi="標楷體" w:cs="Times New Roman" w:hint="eastAsia"/>
          <w:szCs w:val="24"/>
        </w:rPr>
        <w:t>當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學期第1、2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6D7D73">
        <w:rPr>
          <w:rFonts w:ascii="標楷體" w:eastAsia="標楷體" w:hAnsi="標楷體" w:cs="Times New Roman"/>
          <w:szCs w:val="24"/>
        </w:rPr>
        <w:t>鐘點費。</w:t>
      </w:r>
    </w:p>
    <w:p w14:paraId="03337107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7.</w:t>
      </w:r>
      <w:r w:rsidRPr="006D7D73">
        <w:rPr>
          <w:rFonts w:ascii="標楷體" w:eastAsia="標楷體" w:hAnsi="標楷體" w:cs="Times New Roman"/>
          <w:szCs w:val="24"/>
        </w:rPr>
        <w:t>完成後統計表會簽人事室、會計室，並提送校長簽核。</w:t>
      </w:r>
    </w:p>
    <w:p w14:paraId="6783D243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8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簽核後統計表及</w:t>
      </w:r>
      <w:r w:rsidRPr="006D7D73">
        <w:rPr>
          <w:rFonts w:ascii="標楷體" w:eastAsia="標楷體" w:hAnsi="標楷體" w:cs="Times New Roman" w:hint="eastAsia"/>
          <w:szCs w:val="24"/>
        </w:rPr>
        <w:t>系統資料</w:t>
      </w:r>
      <w:r w:rsidRPr="006D7D73">
        <w:rPr>
          <w:rFonts w:ascii="標楷體" w:eastAsia="標楷體" w:hAnsi="標楷體" w:cs="Times New Roman"/>
          <w:szCs w:val="24"/>
        </w:rPr>
        <w:t>轉人事室辦理</w:t>
      </w:r>
      <w:r w:rsidRPr="006D7D73">
        <w:rPr>
          <w:rFonts w:ascii="標楷體" w:eastAsia="標楷體" w:hAnsi="標楷體" w:cs="Times New Roman" w:hint="eastAsia"/>
          <w:szCs w:val="24"/>
        </w:rPr>
        <w:t>全學期</w:t>
      </w:r>
      <w:r w:rsidRPr="006D7D73">
        <w:rPr>
          <w:rFonts w:ascii="標楷體" w:eastAsia="標楷體" w:hAnsi="標楷體" w:cs="Times New Roman"/>
          <w:szCs w:val="24"/>
        </w:rPr>
        <w:t>鐘點</w:t>
      </w:r>
      <w:proofErr w:type="gramStart"/>
      <w:r w:rsidRPr="006D7D73">
        <w:rPr>
          <w:rFonts w:ascii="標楷體" w:eastAsia="標楷體" w:hAnsi="標楷體" w:cs="Times New Roman"/>
          <w:szCs w:val="24"/>
        </w:rPr>
        <w:t>費計發作業</w:t>
      </w:r>
      <w:proofErr w:type="gramEnd"/>
      <w:r w:rsidRPr="006D7D73">
        <w:rPr>
          <w:rFonts w:ascii="標楷體" w:eastAsia="標楷體" w:hAnsi="標楷體" w:cs="Times New Roman"/>
          <w:szCs w:val="24"/>
        </w:rPr>
        <w:t>。</w:t>
      </w:r>
    </w:p>
    <w:p w14:paraId="47264170" w14:textId="77777777" w:rsidR="00F6230F" w:rsidRPr="006D7D73" w:rsidRDefault="00F6230F" w:rsidP="001505EA">
      <w:pPr>
        <w:spacing w:before="100" w:beforeAutospacing="1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6D7D73">
        <w:rPr>
          <w:rFonts w:ascii="標楷體" w:eastAsia="標楷體" w:hAnsi="標楷體" w:cs="Times New Roman" w:hint="eastAsia"/>
          <w:b/>
          <w:bCs/>
          <w:szCs w:val="24"/>
        </w:rPr>
        <w:t>：</w:t>
      </w:r>
    </w:p>
    <w:p w14:paraId="21A94227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1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學分數與上課時數不一</w:t>
      </w:r>
      <w:r w:rsidRPr="006D7D73">
        <w:rPr>
          <w:rFonts w:ascii="標楷體" w:eastAsia="標楷體" w:hAnsi="標楷體" w:cs="Times New Roman" w:hint="eastAsia"/>
          <w:szCs w:val="24"/>
        </w:rPr>
        <w:t>致</w:t>
      </w:r>
      <w:r w:rsidRPr="006D7D73">
        <w:rPr>
          <w:rFonts w:ascii="標楷體" w:eastAsia="標楷體" w:hAnsi="標楷體" w:cs="Times New Roman"/>
          <w:szCs w:val="24"/>
        </w:rPr>
        <w:t>時需核對是否正確。</w:t>
      </w:r>
    </w:p>
    <w:p w14:paraId="755B8B2F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2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專、兼任老師選課人數不足時需注意備註欄校內超支</w:t>
      </w:r>
      <w:r w:rsidRPr="006D7D73">
        <w:rPr>
          <w:rFonts w:ascii="標楷體" w:eastAsia="標楷體" w:hAnsi="標楷體" w:cs="Times New Roman" w:hint="eastAsia"/>
          <w:szCs w:val="24"/>
        </w:rPr>
        <w:t>鐘</w:t>
      </w:r>
      <w:r w:rsidRPr="006D7D73">
        <w:rPr>
          <w:rFonts w:ascii="標楷體" w:eastAsia="標楷體" w:hAnsi="標楷體" w:cs="Times New Roman"/>
          <w:szCs w:val="24"/>
        </w:rPr>
        <w:t>點是否正確。</w:t>
      </w:r>
    </w:p>
    <w:p w14:paraId="53F7930B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3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核對合開課程授課老師</w:t>
      </w:r>
      <w:r w:rsidRPr="006D7D73">
        <w:rPr>
          <w:rFonts w:ascii="標楷體" w:eastAsia="標楷體" w:hAnsi="標楷體" w:cs="Times New Roman" w:hint="eastAsia"/>
          <w:szCs w:val="24"/>
        </w:rPr>
        <w:t>拆分</w:t>
      </w:r>
      <w:r w:rsidRPr="006D7D73">
        <w:rPr>
          <w:rFonts w:ascii="標楷體" w:eastAsia="標楷體" w:hAnsi="標楷體" w:cs="Times New Roman"/>
          <w:szCs w:val="24"/>
        </w:rPr>
        <w:t>鐘點數是否正確。</w:t>
      </w:r>
    </w:p>
    <w:p w14:paraId="5BD0E855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4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實</w:t>
      </w:r>
      <w:r w:rsidRPr="006D7D73">
        <w:rPr>
          <w:rFonts w:ascii="標楷體" w:eastAsia="標楷體" w:hAnsi="標楷體" w:cs="Times New Roman" w:hint="eastAsia"/>
          <w:szCs w:val="24"/>
        </w:rPr>
        <w:t>習</w:t>
      </w:r>
      <w:r w:rsidRPr="006D7D73">
        <w:rPr>
          <w:rFonts w:ascii="標楷體" w:eastAsia="標楷體" w:hAnsi="標楷體" w:cs="Times New Roman"/>
          <w:szCs w:val="24"/>
        </w:rPr>
        <w:t>課程特殊倍數鐘點數是否正確。</w:t>
      </w:r>
    </w:p>
    <w:p w14:paraId="786DEED3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5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教官無基本授課時數。</w:t>
      </w:r>
    </w:p>
    <w:p w14:paraId="2C700EB6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6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專、兼任教師授課鐘點數統計表</w:t>
      </w:r>
      <w:r w:rsidRPr="006D7D73">
        <w:rPr>
          <w:rFonts w:ascii="標楷體" w:eastAsia="標楷體" w:hAnsi="標楷體" w:cs="Times New Roman" w:hint="eastAsia"/>
          <w:szCs w:val="24"/>
        </w:rPr>
        <w:t>（</w:t>
      </w:r>
      <w:r w:rsidRPr="006D7D73">
        <w:rPr>
          <w:rFonts w:ascii="標楷體" w:eastAsia="標楷體" w:hAnsi="標楷體" w:cs="Times New Roman"/>
          <w:szCs w:val="24"/>
        </w:rPr>
        <w:t>紙本</w:t>
      </w:r>
      <w:r w:rsidRPr="006D7D73">
        <w:rPr>
          <w:rFonts w:ascii="標楷體" w:eastAsia="標楷體" w:hAnsi="標楷體" w:cs="Times New Roman" w:hint="eastAsia"/>
          <w:szCs w:val="24"/>
        </w:rPr>
        <w:t>）</w:t>
      </w:r>
      <w:r w:rsidRPr="006D7D73">
        <w:rPr>
          <w:rFonts w:ascii="標楷體" w:eastAsia="標楷體" w:hAnsi="標楷體" w:cs="Times New Roman"/>
          <w:szCs w:val="24"/>
        </w:rPr>
        <w:t>上需加</w:t>
      </w:r>
      <w:proofErr w:type="gramStart"/>
      <w:r w:rsidRPr="006D7D73">
        <w:rPr>
          <w:rFonts w:ascii="標楷體" w:eastAsia="標楷體" w:hAnsi="標楷體" w:cs="Times New Roman"/>
          <w:strike/>
          <w:szCs w:val="24"/>
        </w:rPr>
        <w:t>註</w:t>
      </w:r>
      <w:r w:rsidRPr="006D7D73">
        <w:rPr>
          <w:rFonts w:ascii="標楷體" w:eastAsia="標楷體" w:hAnsi="標楷體" w:cs="Times New Roman"/>
          <w:szCs w:val="24"/>
        </w:rPr>
        <w:t>併</w:t>
      </w:r>
      <w:proofErr w:type="gramEnd"/>
      <w:r w:rsidRPr="006D7D73">
        <w:rPr>
          <w:rFonts w:ascii="標楷體" w:eastAsia="標楷體" w:hAnsi="標楷體" w:cs="Times New Roman"/>
          <w:szCs w:val="24"/>
        </w:rPr>
        <w:t>班課程</w:t>
      </w:r>
      <w:r w:rsidRPr="006D7D73">
        <w:rPr>
          <w:rFonts w:ascii="標楷體" w:eastAsia="標楷體" w:hAnsi="標楷體" w:cs="Times New Roman" w:hint="eastAsia"/>
          <w:szCs w:val="24"/>
        </w:rPr>
        <w:t>註記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61F131E9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8"/>
        <w:gridCol w:w="1793"/>
        <w:gridCol w:w="1215"/>
        <w:gridCol w:w="1270"/>
        <w:gridCol w:w="1160"/>
      </w:tblGrid>
      <w:tr w:rsidR="00F6230F" w:rsidRPr="006D7D73" w14:paraId="18FE7525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D1490A8" w14:textId="77777777" w:rsidR="00F6230F" w:rsidRPr="006D7D73" w:rsidRDefault="00F6230F" w:rsidP="00E374F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6230F" w:rsidRPr="006D7D73" w14:paraId="0A7BC2BB" w14:textId="77777777" w:rsidTr="00913790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4E0C682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6E2C60A9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78521EA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0972E4DA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7C246AE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31E3FA1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6230F" w:rsidRPr="006D7D73" w14:paraId="5E112C06" w14:textId="77777777" w:rsidTr="0091379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8EA3F19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D8380A4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8EAF643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08F62449" w14:textId="77777777" w:rsidR="00F6230F" w:rsidRPr="006D7D73" w:rsidRDefault="00F6230F" w:rsidP="001505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5DAC3FB" w14:textId="77777777" w:rsidR="00F6230F" w:rsidRPr="006D7D73" w:rsidRDefault="00F6230F" w:rsidP="001505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49D6E9F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6A97597" w14:textId="77777777" w:rsidR="00F6230F" w:rsidRPr="006D7D73" w:rsidRDefault="00F6230F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3D2B9EB" w14:textId="77777777" w:rsidR="00F6230F" w:rsidRPr="006D7D73" w:rsidRDefault="00F6230F" w:rsidP="00A325FD">
      <w:pPr>
        <w:ind w:leftChars="300" w:left="1200" w:hangingChars="300" w:hanging="480"/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633611C" w14:textId="77777777" w:rsidR="00F6230F" w:rsidRPr="006D7D73" w:rsidRDefault="00F6230F" w:rsidP="001505EA">
      <w:pPr>
        <w:spacing w:before="100" w:beforeAutospacing="1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7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本校專任教師授課基本時數規定為：</w:t>
      </w:r>
    </w:p>
    <w:p w14:paraId="0C2148DD" w14:textId="77777777" w:rsidR="00F6230F" w:rsidRPr="006D7D73" w:rsidRDefault="00F6230F" w:rsidP="001505EA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7.1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教授八小時，副教授九小時，助理教授九小時，講師十小時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73F50A04" w14:textId="77777777" w:rsidR="00F6230F" w:rsidRPr="006D7D73" w:rsidRDefault="00F6230F" w:rsidP="001505EA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7.2</w:t>
      </w:r>
      <w:r w:rsidRPr="006D7D73">
        <w:rPr>
          <w:rFonts w:ascii="標楷體" w:eastAsia="標楷體" w:hAnsi="標楷體" w:cs="Times New Roman" w:hint="eastAsia"/>
          <w:szCs w:val="24"/>
        </w:rPr>
        <w:t>.本校新進助理教授如係初次授課未滿二年（校內外專任年資）且未有兼任主管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職減授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情況者，獲得校外計畫時（專案經費超過50萬），經系（所、中心）簽請校長同意後得酌減基本授課時數至多3小時且不得另計超支鐘點 。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減授期間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至該師本校年資（不含專案教師期間）滿二年止。教師如同時有前項兼任行政職時擇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一減授之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1A8E4373" w14:textId="77777777" w:rsidR="00F6230F" w:rsidRPr="006D7D73" w:rsidRDefault="00F6230F" w:rsidP="001505EA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7.3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兼任行政職務者得酌減之。</w:t>
      </w:r>
    </w:p>
    <w:p w14:paraId="5EBE6054" w14:textId="77777777" w:rsidR="00F6230F" w:rsidRPr="006D7D73" w:rsidRDefault="00F6230F" w:rsidP="001505EA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3.7.4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專任教師擔任校長時，免予基本授課時數。</w:t>
      </w:r>
    </w:p>
    <w:p w14:paraId="48825048" w14:textId="77777777" w:rsidR="00F6230F" w:rsidRPr="006D7D73" w:rsidRDefault="00F6230F" w:rsidP="001505E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4A4EA4DC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</w:t>
      </w:r>
      <w:r w:rsidRPr="006D7D73">
        <w:rPr>
          <w:rFonts w:ascii="標楷體" w:eastAsia="標楷體" w:hAnsi="標楷體" w:cs="Times New Roman"/>
          <w:szCs w:val="24"/>
        </w:rPr>
        <w:t>教師授課時數統計確認表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4617696F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</w:t>
      </w:r>
      <w:r w:rsidRPr="006D7D73">
        <w:rPr>
          <w:rFonts w:ascii="標楷體" w:eastAsia="標楷體" w:hAnsi="標楷體" w:cs="Times New Roman"/>
          <w:szCs w:val="24"/>
        </w:rPr>
        <w:t>本校</w:t>
      </w:r>
      <w:r w:rsidRPr="006D7D73">
        <w:rPr>
          <w:rFonts w:ascii="標楷體" w:eastAsia="標楷體" w:hAnsi="標楷體" w:cs="Times New Roman" w:hint="eastAsia"/>
          <w:szCs w:val="24"/>
        </w:rPr>
        <w:t>專、兼任教師授課鐘點數報表。</w:t>
      </w:r>
    </w:p>
    <w:p w14:paraId="0B34952E" w14:textId="77777777" w:rsidR="00F6230F" w:rsidRPr="006D7D73" w:rsidRDefault="00F6230F" w:rsidP="001505E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7B4BAE9E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5.1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本校「聘約附則」、</w:t>
      </w:r>
      <w:r w:rsidRPr="006D7D73">
        <w:rPr>
          <w:rFonts w:ascii="標楷體" w:eastAsia="標楷體" w:hAnsi="標楷體" w:cs="Times New Roman" w:hint="eastAsia"/>
          <w:szCs w:val="24"/>
        </w:rPr>
        <w:t>「教師授課鐘點費核計辦法」。</w:t>
      </w:r>
    </w:p>
    <w:p w14:paraId="2176EA59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5.2</w:t>
      </w:r>
      <w:r w:rsidRPr="006D7D73">
        <w:rPr>
          <w:rFonts w:ascii="標楷體" w:eastAsia="標楷體" w:hAnsi="標楷體" w:cs="Times New Roman" w:hint="eastAsia"/>
          <w:szCs w:val="24"/>
        </w:rPr>
        <w:t>.</w:t>
      </w:r>
      <w:r w:rsidRPr="006D7D73">
        <w:rPr>
          <w:rFonts w:ascii="標楷體" w:eastAsia="標楷體" w:hAnsi="標楷體" w:cs="Times New Roman"/>
          <w:szCs w:val="24"/>
        </w:rPr>
        <w:t>本校</w:t>
      </w:r>
      <w:r w:rsidRPr="006D7D73">
        <w:rPr>
          <w:rFonts w:ascii="標楷體" w:eastAsia="標楷體" w:hAnsi="標楷體" w:cs="Times New Roman" w:hint="eastAsia"/>
          <w:szCs w:val="24"/>
        </w:rPr>
        <w:t>「專任教師基本授課時數與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減授時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數辦法」</w:t>
      </w:r>
      <w:r w:rsidRPr="006D7D73">
        <w:rPr>
          <w:rFonts w:ascii="標楷體" w:eastAsia="標楷體" w:hAnsi="標楷體" w:cs="Times New Roman"/>
          <w:szCs w:val="24"/>
        </w:rPr>
        <w:t>、「佛光大學專任教師校外兼課處理辦法」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6A09110D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5.</w:t>
      </w:r>
      <w:r w:rsidRPr="006D7D73">
        <w:rPr>
          <w:rFonts w:ascii="標楷體" w:eastAsia="標楷體" w:hAnsi="標楷體" w:cs="Times New Roman" w:hint="eastAsia"/>
          <w:szCs w:val="24"/>
        </w:rPr>
        <w:t>3.</w:t>
      </w:r>
      <w:r w:rsidRPr="006D7D73">
        <w:rPr>
          <w:rFonts w:ascii="標楷體" w:eastAsia="標楷體" w:hAnsi="標楷體" w:cs="Times New Roman"/>
          <w:szCs w:val="24"/>
        </w:rPr>
        <w:t>本校「開課暨排課</w:t>
      </w:r>
      <w:r w:rsidRPr="006D7D73">
        <w:rPr>
          <w:rFonts w:ascii="標楷體" w:eastAsia="標楷體" w:hAnsi="標楷體" w:cs="Times New Roman" w:hint="eastAsia"/>
          <w:szCs w:val="24"/>
        </w:rPr>
        <w:t>辦法</w:t>
      </w:r>
      <w:r w:rsidRPr="006D7D73">
        <w:rPr>
          <w:rFonts w:ascii="標楷體" w:eastAsia="標楷體" w:hAnsi="標楷體" w:cs="Times New Roman"/>
          <w:szCs w:val="24"/>
        </w:rPr>
        <w:t>」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78E00CD1" w14:textId="77777777" w:rsidR="00F6230F" w:rsidRPr="006D7D73" w:rsidRDefault="00F6230F" w:rsidP="001505EA">
      <w:pPr>
        <w:ind w:leftChars="100" w:left="720" w:hangingChars="200" w:hanging="480"/>
        <w:rPr>
          <w:rFonts w:ascii="標楷體" w:eastAsia="標楷體" w:hAnsi="標楷體" w:cs="標楷體"/>
          <w:kern w:val="0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5.</w:t>
      </w:r>
      <w:r w:rsidRPr="006D7D73">
        <w:rPr>
          <w:rFonts w:ascii="標楷體" w:eastAsia="標楷體" w:hAnsi="標楷體" w:cs="Times New Roman" w:hint="eastAsia"/>
          <w:szCs w:val="24"/>
        </w:rPr>
        <w:t>4.本校「全英語授課獎勵辦法」。</w:t>
      </w:r>
    </w:p>
    <w:p w14:paraId="465899BF" w14:textId="77777777" w:rsidR="00F6230F" w:rsidRPr="006D7D73" w:rsidRDefault="00F6230F" w:rsidP="00C228DF">
      <w:pPr>
        <w:rPr>
          <w:rFonts w:ascii="標楷體" w:eastAsia="標楷體" w:hAnsi="標楷體"/>
        </w:rPr>
      </w:pPr>
    </w:p>
    <w:p w14:paraId="500F1CE9" w14:textId="77777777" w:rsidR="00F6230F" w:rsidRDefault="00F6230F" w:rsidP="00330441">
      <w:pPr>
        <w:widowControl/>
        <w:jc w:val="center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6ED4FF64" w14:textId="77777777" w:rsidR="00F6230F" w:rsidRDefault="00F6230F" w:rsidP="00913790">
      <w:pPr>
        <w:sectPr w:rsidR="00F6230F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7C569CFB" w14:textId="77777777" w:rsidR="0073565B" w:rsidRDefault="0073565B"/>
    <w:sectPr w:rsidR="0073565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230F"/>
    <w:rsid w:val="0073565B"/>
    <w:rsid w:val="007D79F8"/>
    <w:rsid w:val="00F62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A76112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6230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6230F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6230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F6230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6230F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F6230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F6230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30313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31</Words>
  <Characters>1887</Characters>
  <Application>Microsoft Office Word</Application>
  <DocSecurity>0</DocSecurity>
  <Lines>15</Lines>
  <Paragraphs>4</Paragraphs>
  <ScaleCrop>false</ScaleCrop>
  <Company/>
  <LinksUpToDate>false</LinksUpToDate>
  <CharactersWithSpaces>2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4:00Z</dcterms:modified>
</cp:coreProperties>
</file>